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894001">
        <w:rPr>
          <w:rFonts w:ascii="Times New Roman" w:hAnsi="Times New Roman" w:cs="Times New Roman"/>
          <w:b/>
          <w:color w:val="FFC000"/>
          <w:sz w:val="24"/>
          <w:szCs w:val="24"/>
        </w:rPr>
        <w:t>B</w:t>
      </w:r>
      <w:r w:rsidR="002051FA" w:rsidRPr="00894001">
        <w:rPr>
          <w:rFonts w:ascii="Times New Roman" w:hAnsi="Times New Roman" w:cs="Times New Roman"/>
          <w:b/>
          <w:color w:val="FFC000"/>
          <w:sz w:val="24"/>
          <w:szCs w:val="24"/>
        </w:rPr>
        <w:t>ound</w:t>
      </w:r>
      <w:r w:rsidRPr="00D86F65">
        <w:rPr>
          <w:rFonts w:ascii="Times New Roman" w:hAnsi="Times New Roman" w:cs="Times New Roman"/>
          <w:b/>
          <w:color w:val="FF0000"/>
          <w:sz w:val="24"/>
          <w:szCs w:val="24"/>
        </w:rPr>
        <w:t xml:space="preserve"> </w:t>
      </w:r>
      <w:r w:rsidRPr="00D86F65">
        <w:rPr>
          <w:rFonts w:ascii="Times New Roman" w:hAnsi="Times New Roman" w:cs="Times New Roman"/>
          <w:b/>
          <w:sz w:val="24"/>
          <w:szCs w:val="24"/>
        </w:rPr>
        <w:t>and 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894001" w:rsidRDefault="002051FA" w:rsidP="00FB5E40">
      <w:pPr>
        <w:pStyle w:val="ListParagraph"/>
        <w:numPr>
          <w:ilvl w:val="0"/>
          <w:numId w:val="5"/>
        </w:numPr>
        <w:rPr>
          <w:rFonts w:ascii="Times New Roman" w:hAnsi="Times New Roman" w:cs="Times New Roman"/>
          <w:b/>
          <w:color w:val="FFC000"/>
          <w:sz w:val="24"/>
          <w:szCs w:val="24"/>
        </w:rPr>
      </w:pPr>
      <w:r w:rsidRPr="00894001">
        <w:rPr>
          <w:rFonts w:ascii="Times New Roman" w:hAnsi="Times New Roman" w:cs="Times New Roman"/>
          <w:b/>
          <w:color w:val="FFC000"/>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9A6866">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9A6866">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373243B5" wp14:editId="1E5C3D7D">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jc w:val="center"/>
                                      <w:rPr>
                                        <w:rFonts w:ascii="Arial" w:hAnsi="Arial"/>
                                        <w:b/>
                                        <w:sz w:val="14"/>
                                      </w:rPr>
                                    </w:pPr>
                                    <w:r>
                                      <w:rPr>
                                        <w:rFonts w:ascii="Arial" w:hAnsi="Arial"/>
                                        <w:b/>
                                        <w:sz w:val="14"/>
                                      </w:rPr>
                                      <w:t>SHARPNESS</w:t>
                                    </w:r>
                                  </w:p>
                                  <w:p w:rsidR="00112D39" w:rsidRDefault="00112D39"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112D39" w:rsidRDefault="00112D39"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112D39" w:rsidRDefault="00112D39"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112D39" w:rsidRDefault="00112D39"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112D39" w:rsidRDefault="00112D39" w:rsidP="00112D39">
                              <w:pPr>
                                <w:jc w:val="center"/>
                                <w:rPr>
                                  <w:rFonts w:ascii="Arial" w:hAnsi="Arial"/>
                                  <w:b/>
                                  <w:sz w:val="14"/>
                                </w:rPr>
                              </w:pPr>
                              <w:r>
                                <w:rPr>
                                  <w:rFonts w:ascii="Arial" w:hAnsi="Arial"/>
                                  <w:b/>
                                  <w:sz w:val="14"/>
                                </w:rPr>
                                <w:t>SHARPNESS</w:t>
                              </w:r>
                            </w:p>
                            <w:p w:rsidR="00112D39" w:rsidRDefault="00112D39"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112D39" w:rsidRDefault="00112D39"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112D39" w:rsidRDefault="00112D3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00B067A2" wp14:editId="0A84693A">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37622D" w:rsidRDefault="0037622D"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37622D" w:rsidRDefault="0037622D"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37622D" w:rsidRDefault="0037622D"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37622D" w:rsidRDefault="0037622D"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37622D" w:rsidRDefault="0037622D"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012591A" wp14:editId="4AF0F8A3">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12D39" w:rsidRDefault="00112D39"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112D39" w:rsidRDefault="00112D39"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112D39" w:rsidRDefault="00112D39"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112D39" w:rsidRDefault="00112D3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112D39" w:rsidRDefault="00112D39"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112D39" w:rsidRDefault="00112D39"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7F34C8FF" wp14:editId="270FD2B4">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6"/>
                                      </w:rPr>
                                    </w:pPr>
                                    <w:r>
                                      <w:rPr>
                                        <w:rFonts w:ascii="Arial" w:hAnsi="Arial"/>
                                        <w:b/>
                                        <w:sz w:val="16"/>
                                      </w:rPr>
                                      <w:t>UNALERTED</w:t>
                                    </w:r>
                                  </w:p>
                                  <w:p w:rsidR="00695402" w:rsidRDefault="00695402"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6"/>
                                      </w:rPr>
                                    </w:pPr>
                                    <w:r>
                                      <w:rPr>
                                        <w:rFonts w:ascii="Arial" w:hAnsi="Arial"/>
                                        <w:b/>
                                        <w:sz w:val="16"/>
                                      </w:rPr>
                                      <w:t>ALERTED</w:t>
                                    </w:r>
                                  </w:p>
                                  <w:p w:rsidR="00695402" w:rsidRDefault="00695402"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695402" w:rsidRDefault="00695402" w:rsidP="00695402">
                              <w:pPr>
                                <w:jc w:val="center"/>
                                <w:rPr>
                                  <w:rFonts w:ascii="Arial" w:hAnsi="Arial"/>
                                  <w:b/>
                                  <w:sz w:val="16"/>
                                </w:rPr>
                              </w:pPr>
                              <w:r>
                                <w:rPr>
                                  <w:rFonts w:ascii="Arial" w:hAnsi="Arial"/>
                                  <w:b/>
                                  <w:sz w:val="16"/>
                                </w:rPr>
                                <w:t>UNALERTED</w:t>
                              </w:r>
                            </w:p>
                            <w:p w:rsidR="00695402" w:rsidRDefault="00695402"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695402" w:rsidRDefault="00695402" w:rsidP="00695402">
                              <w:pPr>
                                <w:jc w:val="center"/>
                                <w:rPr>
                                  <w:rFonts w:ascii="Arial" w:hAnsi="Arial"/>
                                  <w:b/>
                                  <w:sz w:val="16"/>
                                </w:rPr>
                              </w:pPr>
                              <w:r>
                                <w:rPr>
                                  <w:rFonts w:ascii="Arial" w:hAnsi="Arial"/>
                                  <w:b/>
                                  <w:sz w:val="16"/>
                                </w:rPr>
                                <w:t>ALERTED</w:t>
                              </w:r>
                            </w:p>
                            <w:p w:rsidR="00695402" w:rsidRDefault="00695402"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00066C6" wp14:editId="0A739A4B">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402" w:rsidRDefault="00695402"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695402" w:rsidRDefault="00695402"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695402" w:rsidRDefault="00695402"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359CFFDA" wp14:editId="63102CE7">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695402" w:rsidRDefault="00695402"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0B13B9CE" wp14:editId="0ECBB8C7">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MOULDY</w:t>
                                    </w:r>
                                  </w:p>
                                  <w:p w:rsidR="00695402" w:rsidRDefault="00695402" w:rsidP="00695402">
                                    <w:pPr>
                                      <w:jc w:val="center"/>
                                      <w:rPr>
                                        <w:rFonts w:ascii="Arial" w:hAnsi="Arial"/>
                                        <w:b/>
                                        <w:sz w:val="16"/>
                                      </w:rPr>
                                    </w:pPr>
                                    <w:r>
                                      <w:rPr>
                                        <w:rFonts w:ascii="Arial" w:hAnsi="Arial"/>
                                        <w:b/>
                                        <w:sz w:val="16"/>
                                      </w:rPr>
                                      <w:t>SKELETON</w:t>
                                    </w:r>
                                  </w:p>
                                  <w:p w:rsidR="00695402" w:rsidRDefault="00695402"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695402" w:rsidRDefault="00695402" w:rsidP="00695402">
                                    <w:pPr>
                                      <w:jc w:val="center"/>
                                      <w:rPr>
                                        <w:rFonts w:ascii="Arial" w:hAnsi="Arial"/>
                                        <w:sz w:val="16"/>
                                      </w:rPr>
                                    </w:pPr>
                                  </w:p>
                                  <w:p w:rsidR="00695402" w:rsidRDefault="00695402" w:rsidP="00695402">
                                    <w:pPr>
                                      <w:jc w:val="center"/>
                                      <w:rPr>
                                        <w:rFonts w:ascii="Arial" w:hAnsi="Arial"/>
                                        <w:b/>
                                        <w:color w:val="FF0000"/>
                                        <w:sz w:val="20"/>
                                      </w:rPr>
                                    </w:pPr>
                                    <w:r>
                                      <w:rPr>
                                        <w:rFonts w:ascii="Arial" w:hAnsi="Arial"/>
                                        <w:b/>
                                        <w:color w:val="FF0000"/>
                                        <w:sz w:val="20"/>
                                      </w:rPr>
                                      <w:t>P2</w:t>
                                    </w:r>
                                  </w:p>
                                  <w:p w:rsidR="00695402" w:rsidRDefault="00695402" w:rsidP="00695402">
                                    <w:pPr>
                                      <w:jc w:val="center"/>
                                      <w:rPr>
                                        <w:rFonts w:ascii="Arial" w:hAnsi="Arial"/>
                                        <w:b/>
                                        <w:i/>
                                        <w:color w:val="FF0000"/>
                                        <w:sz w:val="16"/>
                                      </w:rPr>
                                    </w:pPr>
                                  </w:p>
                                  <w:p w:rsidR="00695402" w:rsidRDefault="00695402" w:rsidP="00695402">
                                    <w:pPr>
                                      <w:jc w:val="center"/>
                                      <w:rPr>
                                        <w:rFonts w:ascii="Arial" w:hAnsi="Arial"/>
                                        <w:b/>
                                        <w:sz w:val="16"/>
                                      </w:rPr>
                                    </w:pPr>
                                    <w:proofErr w:type="gramStart"/>
                                    <w:r>
                                      <w:rPr>
                                        <w:rFonts w:ascii="Arial" w:hAnsi="Arial"/>
                                        <w:b/>
                                        <w:sz w:val="16"/>
                                      </w:rPr>
                                      <w:t>discard</w:t>
                                    </w:r>
                                    <w:proofErr w:type="gramEnd"/>
                                  </w:p>
                                  <w:p w:rsidR="00695402" w:rsidRDefault="00695402"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GLOWING</w:t>
                                    </w:r>
                                  </w:p>
                                  <w:p w:rsidR="00695402" w:rsidRDefault="00695402" w:rsidP="00695402">
                                    <w:pPr>
                                      <w:jc w:val="center"/>
                                      <w:rPr>
                                        <w:rFonts w:ascii="Arial" w:hAnsi="Arial"/>
                                        <w:b/>
                                        <w:sz w:val="16"/>
                                      </w:rPr>
                                    </w:pPr>
                                    <w:r>
                                      <w:rPr>
                                        <w:rFonts w:ascii="Arial" w:hAnsi="Arial"/>
                                        <w:b/>
                                        <w:sz w:val="16"/>
                                      </w:rPr>
                                      <w:t>GEM</w:t>
                                    </w:r>
                                  </w:p>
                                  <w:p w:rsidR="00695402" w:rsidRDefault="00695402" w:rsidP="00695402">
                                    <w:pPr>
                                      <w:jc w:val="center"/>
                                      <w:rPr>
                                        <w:rFonts w:ascii="Arial" w:hAnsi="Arial"/>
                                        <w:sz w:val="16"/>
                                      </w:rPr>
                                    </w:pPr>
                                    <w:r>
                                      <w:rPr>
                                        <w:rFonts w:ascii="Arial" w:hAnsi="Arial"/>
                                        <w:sz w:val="16"/>
                                      </w:rPr>
                                      <w:t>(1 spell)</w:t>
                                    </w:r>
                                  </w:p>
                                  <w:p w:rsidR="00695402" w:rsidRDefault="00695402" w:rsidP="00695402">
                                    <w:pPr>
                                      <w:jc w:val="center"/>
                                      <w:rPr>
                                        <w:rFonts w:ascii="Arial" w:hAnsi="Arial"/>
                                        <w:sz w:val="16"/>
                                      </w:rPr>
                                    </w:pPr>
                                  </w:p>
                                  <w:p w:rsidR="00695402" w:rsidRDefault="00695402" w:rsidP="00695402">
                                    <w:pPr>
                                      <w:jc w:val="center"/>
                                      <w:rPr>
                                        <w:rFonts w:ascii="Arial" w:hAnsi="Arial"/>
                                        <w:sz w:val="16"/>
                                      </w:rPr>
                                    </w:pPr>
                                  </w:p>
                                  <w:p w:rsidR="00695402" w:rsidRDefault="00695402" w:rsidP="00695402">
                                    <w:pPr>
                                      <w:jc w:val="center"/>
                                      <w:rPr>
                                        <w:rFonts w:ascii="Arial" w:hAnsi="Arial"/>
                                        <w:b/>
                                        <w:i/>
                                        <w:color w:val="FF0000"/>
                                        <w:sz w:val="16"/>
                                      </w:rPr>
                                    </w:pPr>
                                    <w:r>
                                      <w:rPr>
                                        <w:rFonts w:ascii="Arial" w:hAnsi="Arial"/>
                                        <w:b/>
                                        <w:i/>
                                        <w:color w:val="FF0000"/>
                                        <w:sz w:val="16"/>
                                      </w:rPr>
                                      <w:t>VII</w:t>
                                    </w:r>
                                  </w:p>
                                  <w:p w:rsidR="00695402" w:rsidRDefault="00695402" w:rsidP="00695402">
                                    <w:pPr>
                                      <w:jc w:val="center"/>
                                      <w:rPr>
                                        <w:rFonts w:ascii="Arial" w:hAnsi="Arial"/>
                                        <w:sz w:val="16"/>
                                      </w:rPr>
                                    </w:pPr>
                                    <w:r>
                                      <w:rPr>
                                        <w:rFonts w:ascii="Arial" w:hAnsi="Arial"/>
                                        <w:sz w:val="16"/>
                                      </w:rPr>
                                      <w:t>(Soldiers 5F)</w:t>
                                    </w:r>
                                  </w:p>
                                  <w:p w:rsidR="00695402" w:rsidRDefault="00695402"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TOADSTOOL</w:t>
                                    </w:r>
                                  </w:p>
                                  <w:p w:rsidR="00695402" w:rsidRDefault="00695402" w:rsidP="00695402">
                                    <w:pPr>
                                      <w:jc w:val="center"/>
                                      <w:rPr>
                                        <w:rFonts w:ascii="Arial" w:hAnsi="Arial"/>
                                        <w:b/>
                                        <w:sz w:val="16"/>
                                      </w:rPr>
                                    </w:pPr>
                                    <w:r>
                                      <w:rPr>
                                        <w:rFonts w:ascii="Arial" w:hAnsi="Arial"/>
                                        <w:b/>
                                        <w:sz w:val="16"/>
                                      </w:rPr>
                                      <w:t>CIRCLE</w:t>
                                    </w:r>
                                  </w:p>
                                  <w:p w:rsidR="00695402" w:rsidRDefault="00695402"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695402" w:rsidRDefault="00695402" w:rsidP="00695402">
                                    <w:pPr>
                                      <w:jc w:val="center"/>
                                      <w:rPr>
                                        <w:rFonts w:ascii="Arial" w:hAnsi="Arial"/>
                                        <w:sz w:val="16"/>
                                      </w:rPr>
                                    </w:pPr>
                                  </w:p>
                                  <w:p w:rsidR="00695402" w:rsidRDefault="00695402" w:rsidP="00695402">
                                    <w:pPr>
                                      <w:jc w:val="center"/>
                                      <w:rPr>
                                        <w:rFonts w:ascii="Arial" w:hAnsi="Arial"/>
                                        <w:b/>
                                        <w:color w:val="FF0000"/>
                                        <w:sz w:val="20"/>
                                      </w:rPr>
                                    </w:pPr>
                                    <w:r>
                                      <w:rPr>
                                        <w:rFonts w:ascii="Arial" w:hAnsi="Arial"/>
                                        <w:b/>
                                        <w:color w:val="FF0000"/>
                                        <w:sz w:val="20"/>
                                      </w:rPr>
                                      <w:t>P4</w:t>
                                    </w:r>
                                  </w:p>
                                  <w:p w:rsidR="00695402" w:rsidRDefault="00695402" w:rsidP="00695402">
                                    <w:pPr>
                                      <w:jc w:val="center"/>
                                      <w:rPr>
                                        <w:rFonts w:ascii="Arial" w:hAnsi="Arial"/>
                                        <w:b/>
                                        <w:i/>
                                        <w:color w:val="FF0000"/>
                                        <w:sz w:val="14"/>
                                      </w:rPr>
                                    </w:pPr>
                                    <w:r>
                                      <w:rPr>
                                        <w:rFonts w:ascii="Arial" w:hAnsi="Arial"/>
                                        <w:b/>
                                        <w:i/>
                                        <w:color w:val="FF0000"/>
                                        <w:sz w:val="14"/>
                                      </w:rPr>
                                      <w:t>BLACK</w:t>
                                    </w:r>
                                  </w:p>
                                  <w:p w:rsidR="00695402" w:rsidRDefault="00695402" w:rsidP="00695402">
                                    <w:pPr>
                                      <w:spacing w:before="120"/>
                                      <w:jc w:val="center"/>
                                      <w:rPr>
                                        <w:rFonts w:ascii="Arial" w:hAnsi="Arial"/>
                                        <w:b/>
                                        <w:sz w:val="14"/>
                                      </w:rPr>
                                    </w:pPr>
                                    <w:r>
                                      <w:rPr>
                                        <w:rFonts w:ascii="Arial" w:hAnsi="Arial"/>
                                        <w:b/>
                                        <w:sz w:val="14"/>
                                      </w:rPr>
                                      <w:t>CANNOT MOVE</w:t>
                                    </w:r>
                                  </w:p>
                                  <w:p w:rsidR="00695402" w:rsidRDefault="00695402"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95402" w:rsidRDefault="00695402" w:rsidP="00695402">
                                    <w:pPr>
                                      <w:jc w:val="center"/>
                                      <w:rPr>
                                        <w:i/>
                                        <w:sz w:val="16"/>
                                      </w:rPr>
                                    </w:pPr>
                                    <w:r>
                                      <w:rPr>
                                        <w:i/>
                                        <w:sz w:val="16"/>
                                      </w:rPr>
                                      <w:t>Potion</w:t>
                                    </w:r>
                                  </w:p>
                                  <w:p w:rsidR="00695402" w:rsidRDefault="00695402" w:rsidP="00695402">
                                    <w:pPr>
                                      <w:jc w:val="center"/>
                                      <w:rPr>
                                        <w:rFonts w:ascii="Arial" w:hAnsi="Arial"/>
                                        <w:b/>
                                        <w:sz w:val="16"/>
                                      </w:rPr>
                                    </w:pPr>
                                    <w:r>
                                      <w:rPr>
                                        <w:rFonts w:ascii="Arial" w:hAnsi="Arial"/>
                                        <w:b/>
                                        <w:sz w:val="16"/>
                                      </w:rPr>
                                      <w:t>POULTICE</w:t>
                                    </w:r>
                                  </w:p>
                                  <w:p w:rsidR="00695402" w:rsidRDefault="00695402" w:rsidP="00695402">
                                    <w:pPr>
                                      <w:jc w:val="center"/>
                                      <w:rPr>
                                        <w:rFonts w:ascii="Arial" w:hAnsi="Arial"/>
                                        <w:b/>
                                        <w:sz w:val="16"/>
                                      </w:rPr>
                                    </w:pPr>
                                    <w:r>
                                      <w:rPr>
                                        <w:rFonts w:ascii="Arial" w:hAnsi="Arial"/>
                                        <w:b/>
                                        <w:sz w:val="16"/>
                                      </w:rPr>
                                      <w:t>OF HEALTH</w:t>
                                    </w:r>
                                  </w:p>
                                  <w:p w:rsidR="00695402" w:rsidRDefault="00695402" w:rsidP="00695402">
                                    <w:pPr>
                                      <w:jc w:val="center"/>
                                      <w:rPr>
                                        <w:rFonts w:ascii="Arial" w:hAnsi="Arial"/>
                                        <w:sz w:val="16"/>
                                      </w:rPr>
                                    </w:pPr>
                                    <w:r>
                                      <w:rPr>
                                        <w:rFonts w:ascii="Arial" w:hAnsi="Arial"/>
                                        <w:sz w:val="16"/>
                                      </w:rPr>
                                      <w:t>REST counts</w:t>
                                    </w:r>
                                  </w:p>
                                  <w:p w:rsidR="00695402" w:rsidRDefault="00695402" w:rsidP="00695402">
                                    <w:pPr>
                                      <w:jc w:val="center"/>
                                      <w:rPr>
                                        <w:rFonts w:ascii="Arial" w:hAnsi="Arial"/>
                                        <w:sz w:val="16"/>
                                      </w:rPr>
                                    </w:pPr>
                                    <w:proofErr w:type="gramStart"/>
                                    <w:r>
                                      <w:rPr>
                                        <w:rFonts w:ascii="Arial" w:hAnsi="Arial"/>
                                        <w:sz w:val="16"/>
                                      </w:rPr>
                                      <w:t>double</w:t>
                                    </w:r>
                                    <w:proofErr w:type="gramEnd"/>
                                  </w:p>
                                  <w:p w:rsidR="00695402" w:rsidRDefault="00695402" w:rsidP="00695402">
                                    <w:pPr>
                                      <w:jc w:val="center"/>
                                      <w:rPr>
                                        <w:rFonts w:ascii="Arial" w:hAnsi="Arial"/>
                                        <w:sz w:val="16"/>
                                      </w:rPr>
                                    </w:pPr>
                                  </w:p>
                                  <w:p w:rsidR="00695402" w:rsidRDefault="00695402"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695402" w:rsidRDefault="00695402" w:rsidP="00695402">
                                    <w:pPr>
                                      <w:jc w:val="center"/>
                                      <w:rPr>
                                        <w:rFonts w:ascii="Arial" w:hAnsi="Arial"/>
                                        <w:sz w:val="16"/>
                                      </w:rPr>
                                    </w:pPr>
                                    <w:r>
                                      <w:rPr>
                                        <w:rFonts w:ascii="Arial" w:hAnsi="Arial"/>
                                        <w:i/>
                                        <w:sz w:val="16"/>
                                      </w:rPr>
                                      <w:t>SHAMAN</w:t>
                                    </w:r>
                                    <w:r>
                                      <w:rPr>
                                        <w:rFonts w:ascii="Arial" w:hAnsi="Arial"/>
                                        <w:sz w:val="16"/>
                                      </w:rPr>
                                      <w:t>)</w:t>
                                    </w:r>
                                  </w:p>
                                  <w:p w:rsidR="00695402" w:rsidRDefault="00695402"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r>
                                      <w:rPr>
                                        <w:rFonts w:ascii="Arial" w:hAnsi="Arial"/>
                                        <w:b/>
                                        <w:sz w:val="14"/>
                                      </w:rPr>
                                      <w:t>Large treasure</w:t>
                                    </w:r>
                                  </w:p>
                                  <w:p w:rsidR="00695402" w:rsidRDefault="00695402"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4"/>
                                      </w:rPr>
                                    </w:pPr>
                                    <w:r>
                                      <w:rPr>
                                        <w:rFonts w:ascii="Arial" w:hAnsi="Arial"/>
                                        <w:b/>
                                        <w:sz w:val="14"/>
                                      </w:rPr>
                                      <w:t>ARTIFACT</w:t>
                                    </w:r>
                                  </w:p>
                                  <w:p w:rsidR="00695402" w:rsidRDefault="00695402"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proofErr w:type="gramStart"/>
                                    <w:r>
                                      <w:rPr>
                                        <w:rFonts w:ascii="Arial" w:hAnsi="Arial"/>
                                        <w:b/>
                                        <w:sz w:val="14"/>
                                      </w:rPr>
                                      <w:t>substitute</w:t>
                                    </w:r>
                                    <w:proofErr w:type="gramEnd"/>
                                  </w:p>
                                  <w:p w:rsidR="00695402" w:rsidRDefault="00695402"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MOULDY</w:t>
                              </w:r>
                            </w:p>
                            <w:p w:rsidR="00695402" w:rsidRDefault="00695402" w:rsidP="00695402">
                              <w:pPr>
                                <w:jc w:val="center"/>
                                <w:rPr>
                                  <w:rFonts w:ascii="Arial" w:hAnsi="Arial"/>
                                  <w:b/>
                                  <w:sz w:val="16"/>
                                </w:rPr>
                              </w:pPr>
                              <w:r>
                                <w:rPr>
                                  <w:rFonts w:ascii="Arial" w:hAnsi="Arial"/>
                                  <w:b/>
                                  <w:sz w:val="16"/>
                                </w:rPr>
                                <w:t>SKELETON</w:t>
                              </w:r>
                            </w:p>
                            <w:p w:rsidR="00695402" w:rsidRDefault="00695402"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695402" w:rsidRDefault="00695402" w:rsidP="00695402">
                              <w:pPr>
                                <w:jc w:val="center"/>
                                <w:rPr>
                                  <w:rFonts w:ascii="Arial" w:hAnsi="Arial"/>
                                  <w:sz w:val="16"/>
                                </w:rPr>
                              </w:pPr>
                            </w:p>
                            <w:p w:rsidR="00695402" w:rsidRDefault="00695402" w:rsidP="00695402">
                              <w:pPr>
                                <w:jc w:val="center"/>
                                <w:rPr>
                                  <w:rFonts w:ascii="Arial" w:hAnsi="Arial"/>
                                  <w:b/>
                                  <w:color w:val="FF0000"/>
                                  <w:sz w:val="20"/>
                                </w:rPr>
                              </w:pPr>
                              <w:r>
                                <w:rPr>
                                  <w:rFonts w:ascii="Arial" w:hAnsi="Arial"/>
                                  <w:b/>
                                  <w:color w:val="FF0000"/>
                                  <w:sz w:val="20"/>
                                </w:rPr>
                                <w:t>P2</w:t>
                              </w:r>
                            </w:p>
                            <w:p w:rsidR="00695402" w:rsidRDefault="00695402" w:rsidP="00695402">
                              <w:pPr>
                                <w:jc w:val="center"/>
                                <w:rPr>
                                  <w:rFonts w:ascii="Arial" w:hAnsi="Arial"/>
                                  <w:b/>
                                  <w:i/>
                                  <w:color w:val="FF0000"/>
                                  <w:sz w:val="16"/>
                                </w:rPr>
                              </w:pPr>
                            </w:p>
                            <w:p w:rsidR="00695402" w:rsidRDefault="00695402" w:rsidP="00695402">
                              <w:pPr>
                                <w:jc w:val="center"/>
                                <w:rPr>
                                  <w:rFonts w:ascii="Arial" w:hAnsi="Arial"/>
                                  <w:b/>
                                  <w:sz w:val="16"/>
                                </w:rPr>
                              </w:pPr>
                              <w:proofErr w:type="gramStart"/>
                              <w:r>
                                <w:rPr>
                                  <w:rFonts w:ascii="Arial" w:hAnsi="Arial"/>
                                  <w:b/>
                                  <w:sz w:val="16"/>
                                </w:rPr>
                                <w:t>discard</w:t>
                              </w:r>
                              <w:proofErr w:type="gramEnd"/>
                            </w:p>
                            <w:p w:rsidR="00695402" w:rsidRDefault="00695402"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GLOWING</w:t>
                              </w:r>
                            </w:p>
                            <w:p w:rsidR="00695402" w:rsidRDefault="00695402" w:rsidP="00695402">
                              <w:pPr>
                                <w:jc w:val="center"/>
                                <w:rPr>
                                  <w:rFonts w:ascii="Arial" w:hAnsi="Arial"/>
                                  <w:b/>
                                  <w:sz w:val="16"/>
                                </w:rPr>
                              </w:pPr>
                              <w:r>
                                <w:rPr>
                                  <w:rFonts w:ascii="Arial" w:hAnsi="Arial"/>
                                  <w:b/>
                                  <w:sz w:val="16"/>
                                </w:rPr>
                                <w:t>GEM</w:t>
                              </w:r>
                            </w:p>
                            <w:p w:rsidR="00695402" w:rsidRDefault="00695402" w:rsidP="00695402">
                              <w:pPr>
                                <w:jc w:val="center"/>
                                <w:rPr>
                                  <w:rFonts w:ascii="Arial" w:hAnsi="Arial"/>
                                  <w:sz w:val="16"/>
                                </w:rPr>
                              </w:pPr>
                              <w:r>
                                <w:rPr>
                                  <w:rFonts w:ascii="Arial" w:hAnsi="Arial"/>
                                  <w:sz w:val="16"/>
                                </w:rPr>
                                <w:t>(1 spell)</w:t>
                              </w:r>
                            </w:p>
                            <w:p w:rsidR="00695402" w:rsidRDefault="00695402" w:rsidP="00695402">
                              <w:pPr>
                                <w:jc w:val="center"/>
                                <w:rPr>
                                  <w:rFonts w:ascii="Arial" w:hAnsi="Arial"/>
                                  <w:sz w:val="16"/>
                                </w:rPr>
                              </w:pPr>
                            </w:p>
                            <w:p w:rsidR="00695402" w:rsidRDefault="00695402" w:rsidP="00695402">
                              <w:pPr>
                                <w:jc w:val="center"/>
                                <w:rPr>
                                  <w:rFonts w:ascii="Arial" w:hAnsi="Arial"/>
                                  <w:sz w:val="16"/>
                                </w:rPr>
                              </w:pPr>
                            </w:p>
                            <w:p w:rsidR="00695402" w:rsidRDefault="00695402" w:rsidP="00695402">
                              <w:pPr>
                                <w:jc w:val="center"/>
                                <w:rPr>
                                  <w:rFonts w:ascii="Arial" w:hAnsi="Arial"/>
                                  <w:b/>
                                  <w:i/>
                                  <w:color w:val="FF0000"/>
                                  <w:sz w:val="16"/>
                                </w:rPr>
                              </w:pPr>
                              <w:r>
                                <w:rPr>
                                  <w:rFonts w:ascii="Arial" w:hAnsi="Arial"/>
                                  <w:b/>
                                  <w:i/>
                                  <w:color w:val="FF0000"/>
                                  <w:sz w:val="16"/>
                                </w:rPr>
                                <w:t>VII</w:t>
                              </w:r>
                            </w:p>
                            <w:p w:rsidR="00695402" w:rsidRDefault="00695402" w:rsidP="00695402">
                              <w:pPr>
                                <w:jc w:val="center"/>
                                <w:rPr>
                                  <w:rFonts w:ascii="Arial" w:hAnsi="Arial"/>
                                  <w:sz w:val="16"/>
                                </w:rPr>
                              </w:pPr>
                              <w:r>
                                <w:rPr>
                                  <w:rFonts w:ascii="Arial" w:hAnsi="Arial"/>
                                  <w:sz w:val="16"/>
                                </w:rPr>
                                <w:t>(Soldiers 5F)</w:t>
                              </w:r>
                            </w:p>
                            <w:p w:rsidR="00695402" w:rsidRDefault="00695402"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TOADSTOOL</w:t>
                              </w:r>
                            </w:p>
                            <w:p w:rsidR="00695402" w:rsidRDefault="00695402" w:rsidP="00695402">
                              <w:pPr>
                                <w:jc w:val="center"/>
                                <w:rPr>
                                  <w:rFonts w:ascii="Arial" w:hAnsi="Arial"/>
                                  <w:b/>
                                  <w:sz w:val="16"/>
                                </w:rPr>
                              </w:pPr>
                              <w:r>
                                <w:rPr>
                                  <w:rFonts w:ascii="Arial" w:hAnsi="Arial"/>
                                  <w:b/>
                                  <w:sz w:val="16"/>
                                </w:rPr>
                                <w:t>CIRCLE</w:t>
                              </w:r>
                            </w:p>
                            <w:p w:rsidR="00695402" w:rsidRDefault="00695402"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695402" w:rsidRDefault="00695402" w:rsidP="00695402">
                              <w:pPr>
                                <w:jc w:val="center"/>
                                <w:rPr>
                                  <w:rFonts w:ascii="Arial" w:hAnsi="Arial"/>
                                  <w:sz w:val="16"/>
                                </w:rPr>
                              </w:pPr>
                            </w:p>
                            <w:p w:rsidR="00695402" w:rsidRDefault="00695402" w:rsidP="00695402">
                              <w:pPr>
                                <w:jc w:val="center"/>
                                <w:rPr>
                                  <w:rFonts w:ascii="Arial" w:hAnsi="Arial"/>
                                  <w:b/>
                                  <w:color w:val="FF0000"/>
                                  <w:sz w:val="20"/>
                                </w:rPr>
                              </w:pPr>
                              <w:r>
                                <w:rPr>
                                  <w:rFonts w:ascii="Arial" w:hAnsi="Arial"/>
                                  <w:b/>
                                  <w:color w:val="FF0000"/>
                                  <w:sz w:val="20"/>
                                </w:rPr>
                                <w:t>P4</w:t>
                              </w:r>
                            </w:p>
                            <w:p w:rsidR="00695402" w:rsidRDefault="00695402" w:rsidP="00695402">
                              <w:pPr>
                                <w:jc w:val="center"/>
                                <w:rPr>
                                  <w:rFonts w:ascii="Arial" w:hAnsi="Arial"/>
                                  <w:b/>
                                  <w:i/>
                                  <w:color w:val="FF0000"/>
                                  <w:sz w:val="14"/>
                                </w:rPr>
                              </w:pPr>
                              <w:r>
                                <w:rPr>
                                  <w:rFonts w:ascii="Arial" w:hAnsi="Arial"/>
                                  <w:b/>
                                  <w:i/>
                                  <w:color w:val="FF0000"/>
                                  <w:sz w:val="14"/>
                                </w:rPr>
                                <w:t>BLACK</w:t>
                              </w:r>
                            </w:p>
                            <w:p w:rsidR="00695402" w:rsidRDefault="00695402" w:rsidP="00695402">
                              <w:pPr>
                                <w:spacing w:before="120"/>
                                <w:jc w:val="center"/>
                                <w:rPr>
                                  <w:rFonts w:ascii="Arial" w:hAnsi="Arial"/>
                                  <w:b/>
                                  <w:sz w:val="14"/>
                                </w:rPr>
                              </w:pPr>
                              <w:r>
                                <w:rPr>
                                  <w:rFonts w:ascii="Arial" w:hAnsi="Arial"/>
                                  <w:b/>
                                  <w:sz w:val="14"/>
                                </w:rPr>
                                <w:t>CANNOT MOVE</w:t>
                              </w:r>
                            </w:p>
                            <w:p w:rsidR="00695402" w:rsidRDefault="00695402"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695402" w:rsidRDefault="00695402" w:rsidP="00695402">
                              <w:pPr>
                                <w:jc w:val="center"/>
                                <w:rPr>
                                  <w:i/>
                                  <w:sz w:val="16"/>
                                </w:rPr>
                              </w:pPr>
                              <w:r>
                                <w:rPr>
                                  <w:i/>
                                  <w:sz w:val="16"/>
                                </w:rPr>
                                <w:t>Potion</w:t>
                              </w:r>
                            </w:p>
                            <w:p w:rsidR="00695402" w:rsidRDefault="00695402" w:rsidP="00695402">
                              <w:pPr>
                                <w:jc w:val="center"/>
                                <w:rPr>
                                  <w:rFonts w:ascii="Arial" w:hAnsi="Arial"/>
                                  <w:b/>
                                  <w:sz w:val="16"/>
                                </w:rPr>
                              </w:pPr>
                              <w:r>
                                <w:rPr>
                                  <w:rFonts w:ascii="Arial" w:hAnsi="Arial"/>
                                  <w:b/>
                                  <w:sz w:val="16"/>
                                </w:rPr>
                                <w:t>POULTICE</w:t>
                              </w:r>
                            </w:p>
                            <w:p w:rsidR="00695402" w:rsidRDefault="00695402" w:rsidP="00695402">
                              <w:pPr>
                                <w:jc w:val="center"/>
                                <w:rPr>
                                  <w:rFonts w:ascii="Arial" w:hAnsi="Arial"/>
                                  <w:b/>
                                  <w:sz w:val="16"/>
                                </w:rPr>
                              </w:pPr>
                              <w:r>
                                <w:rPr>
                                  <w:rFonts w:ascii="Arial" w:hAnsi="Arial"/>
                                  <w:b/>
                                  <w:sz w:val="16"/>
                                </w:rPr>
                                <w:t>OF HEALTH</w:t>
                              </w:r>
                            </w:p>
                            <w:p w:rsidR="00695402" w:rsidRDefault="00695402" w:rsidP="00695402">
                              <w:pPr>
                                <w:jc w:val="center"/>
                                <w:rPr>
                                  <w:rFonts w:ascii="Arial" w:hAnsi="Arial"/>
                                  <w:sz w:val="16"/>
                                </w:rPr>
                              </w:pPr>
                              <w:r>
                                <w:rPr>
                                  <w:rFonts w:ascii="Arial" w:hAnsi="Arial"/>
                                  <w:sz w:val="16"/>
                                </w:rPr>
                                <w:t>REST counts</w:t>
                              </w:r>
                            </w:p>
                            <w:p w:rsidR="00695402" w:rsidRDefault="00695402" w:rsidP="00695402">
                              <w:pPr>
                                <w:jc w:val="center"/>
                                <w:rPr>
                                  <w:rFonts w:ascii="Arial" w:hAnsi="Arial"/>
                                  <w:sz w:val="16"/>
                                </w:rPr>
                              </w:pPr>
                              <w:proofErr w:type="gramStart"/>
                              <w:r>
                                <w:rPr>
                                  <w:rFonts w:ascii="Arial" w:hAnsi="Arial"/>
                                  <w:sz w:val="16"/>
                                </w:rPr>
                                <w:t>double</w:t>
                              </w:r>
                              <w:proofErr w:type="gramEnd"/>
                            </w:p>
                            <w:p w:rsidR="00695402" w:rsidRDefault="00695402" w:rsidP="00695402">
                              <w:pPr>
                                <w:jc w:val="center"/>
                                <w:rPr>
                                  <w:rFonts w:ascii="Arial" w:hAnsi="Arial"/>
                                  <w:sz w:val="16"/>
                                </w:rPr>
                              </w:pPr>
                            </w:p>
                            <w:p w:rsidR="00695402" w:rsidRDefault="00695402"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695402" w:rsidRDefault="00695402" w:rsidP="00695402">
                              <w:pPr>
                                <w:jc w:val="center"/>
                                <w:rPr>
                                  <w:rFonts w:ascii="Arial" w:hAnsi="Arial"/>
                                  <w:sz w:val="16"/>
                                </w:rPr>
                              </w:pPr>
                              <w:r>
                                <w:rPr>
                                  <w:rFonts w:ascii="Arial" w:hAnsi="Arial"/>
                                  <w:i/>
                                  <w:sz w:val="16"/>
                                </w:rPr>
                                <w:t>SHAMAN</w:t>
                              </w:r>
                              <w:r>
                                <w:rPr>
                                  <w:rFonts w:ascii="Arial" w:hAnsi="Arial"/>
                                  <w:sz w:val="16"/>
                                </w:rPr>
                                <w:t>)</w:t>
                              </w:r>
                            </w:p>
                            <w:p w:rsidR="00695402" w:rsidRDefault="00695402"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695402" w:rsidRDefault="00695402"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695402" w:rsidRDefault="00695402"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695402" w:rsidRDefault="00695402"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r>
                                <w:rPr>
                                  <w:rFonts w:ascii="Arial" w:hAnsi="Arial"/>
                                  <w:b/>
                                  <w:sz w:val="14"/>
                                </w:rPr>
                                <w:t>Large treasure</w:t>
                              </w:r>
                            </w:p>
                            <w:p w:rsidR="00695402" w:rsidRDefault="00695402"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695402" w:rsidRDefault="00695402" w:rsidP="00695402">
                              <w:pPr>
                                <w:jc w:val="center"/>
                                <w:rPr>
                                  <w:rFonts w:ascii="Arial" w:hAnsi="Arial"/>
                                  <w:b/>
                                  <w:sz w:val="14"/>
                                </w:rPr>
                              </w:pPr>
                              <w:r>
                                <w:rPr>
                                  <w:rFonts w:ascii="Arial" w:hAnsi="Arial"/>
                                  <w:b/>
                                  <w:sz w:val="14"/>
                                </w:rPr>
                                <w:t>ARTIFACT</w:t>
                              </w:r>
                            </w:p>
                            <w:p w:rsidR="00695402" w:rsidRDefault="00695402"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proofErr w:type="gramStart"/>
                              <w:r>
                                <w:rPr>
                                  <w:rFonts w:ascii="Arial" w:hAnsi="Arial"/>
                                  <w:b/>
                                  <w:sz w:val="14"/>
                                </w:rPr>
                                <w:t>substitute</w:t>
                              </w:r>
                              <w:proofErr w:type="gramEnd"/>
                            </w:p>
                            <w:p w:rsidR="00695402" w:rsidRDefault="00695402"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695402" w:rsidRDefault="00695402"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695402" w:rsidRDefault="00695402"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695402" w:rsidRDefault="00695402"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695402" w:rsidRDefault="00695402"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Hour" w:val="0"/>
                <w:attr w:name="Minute"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Hour" w:val="0"/>
                <w:attr w:name="Minute"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Hour" w:val="0"/>
                <w:attr w:name="Minute"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w:t>
            </w:r>
            <w:proofErr w:type="spellStart"/>
            <w:r w:rsidRPr="003B7EFB">
              <w:rPr>
                <w:sz w:val="20"/>
              </w:rPr>
              <w:t>unalerted</w:t>
            </w:r>
            <w:proofErr w:type="spellEnd"/>
            <w:r w:rsidRPr="003B7EFB">
              <w:rPr>
                <w:sz w:val="20"/>
              </w:rPr>
              <w:t xml:space="preserve">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proofErr w:type="spellStart"/>
            <w:r w:rsidRPr="003B7EFB">
              <w:rPr>
                <w:sz w:val="20"/>
              </w:rPr>
              <w:t>spellcaster</w:t>
            </w:r>
            <w:proofErr w:type="spellEnd"/>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 xml:space="preserve">Characters can also be wounded to death in combat by multiple blows. As soon as all of a character's chits become wounded or committed to spells, he is killed. When determining which chits to wound, players must first wound all of their </w:t>
            </w:r>
            <w:proofErr w:type="spellStart"/>
            <w:r w:rsidRPr="003B7EFB">
              <w:rPr>
                <w:sz w:val="20"/>
              </w:rPr>
              <w:t>unenchanted</w:t>
            </w:r>
            <w:proofErr w:type="spellEnd"/>
            <w:r w:rsidRPr="003B7EFB">
              <w:rPr>
                <w:sz w:val="20"/>
              </w:rPr>
              <w:t xml:space="preserve">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4513FB">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4513FB">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4513FB">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4513FB">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4513FB">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4513FB">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4513FB">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4pt;height:193.65pt" o:ole="">
            <v:imagedata r:id="rId26" o:title=""/>
          </v:shape>
          <o:OLEObject Type="Embed" ProgID="Visio.Drawing.15" ShapeID="_x0000_i1025" DrawAspect="Content" ObjectID="_1489849559"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9D5583">
        <w:tc>
          <w:tcPr>
            <w:tcW w:w="1242" w:type="dxa"/>
            <w:vAlign w:val="center"/>
          </w:tcPr>
          <w:p w:rsidR="00AE114C" w:rsidRDefault="00AE114C" w:rsidP="006C122D">
            <w:pPr>
              <w:pStyle w:val="TableContents"/>
              <w:jc w:val="center"/>
            </w:pPr>
            <w:r>
              <w:t>RESP-1</w:t>
            </w:r>
          </w:p>
        </w:tc>
        <w:tc>
          <w:tcPr>
            <w:tcW w:w="6804" w:type="dxa"/>
            <w:vAlign w:val="center"/>
          </w:tcPr>
          <w:p w:rsidR="00AE114C" w:rsidRDefault="00821372" w:rsidP="006C122D">
            <w:pPr>
              <w:pStyle w:val="TableContents"/>
              <w:jc w:val="center"/>
            </w:pPr>
            <w:r>
              <w:t>The system displays the current game state.</w:t>
            </w:r>
          </w:p>
        </w:tc>
        <w:tc>
          <w:tcPr>
            <w:tcW w:w="1530" w:type="dxa"/>
            <w:vAlign w:val="center"/>
          </w:tcPr>
          <w:p w:rsidR="00AE114C" w:rsidRDefault="00312A30" w:rsidP="006C122D">
            <w:pPr>
              <w:pStyle w:val="TableContents"/>
              <w:jc w:val="center"/>
            </w:pPr>
            <w:r>
              <w:t>UC-</w:t>
            </w:r>
            <w:r w:rsidR="00AE114C">
              <w:t>1</w:t>
            </w:r>
          </w:p>
        </w:tc>
      </w:tr>
      <w:tr w:rsidR="00AE114C" w:rsidTr="009D5583">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9D5583">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6C122D">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9D5583">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6C122D">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801C7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801C7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6C122D">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801C7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897C68">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801C7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897C68">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801C7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6C122D">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0</w:t>
            </w:r>
          </w:p>
        </w:tc>
        <w:tc>
          <w:tcPr>
            <w:tcW w:w="6804" w:type="dxa"/>
            <w:vAlign w:val="center"/>
          </w:tcPr>
          <w:p w:rsidR="009420C8" w:rsidRDefault="009420C8" w:rsidP="006C122D">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1</w:t>
            </w:r>
          </w:p>
        </w:tc>
        <w:tc>
          <w:tcPr>
            <w:tcW w:w="6804" w:type="dxa"/>
            <w:vAlign w:val="center"/>
          </w:tcPr>
          <w:p w:rsidR="009420C8" w:rsidRDefault="00312A30" w:rsidP="006C122D">
            <w:pPr>
              <w:pStyle w:val="TableContents"/>
              <w:jc w:val="center"/>
            </w:pPr>
            <w:r>
              <w:t>The system randomly selects a player to do their turn.</w:t>
            </w:r>
          </w:p>
        </w:tc>
        <w:tc>
          <w:tcPr>
            <w:tcW w:w="1530" w:type="dxa"/>
            <w:vAlign w:val="center"/>
          </w:tcPr>
          <w:p w:rsidR="009420C8" w:rsidRDefault="00312A30" w:rsidP="006C122D">
            <w:pPr>
              <w:pStyle w:val="TableContents"/>
              <w:jc w:val="center"/>
            </w:pPr>
            <w:r>
              <w:t>UC-</w:t>
            </w:r>
            <w:r w:rsidR="009420C8">
              <w:t>2</w:t>
            </w:r>
          </w:p>
        </w:tc>
      </w:tr>
      <w:tr w:rsidR="009420C8" w:rsidTr="00801C79">
        <w:tc>
          <w:tcPr>
            <w:tcW w:w="1242" w:type="dxa"/>
            <w:vAlign w:val="center"/>
          </w:tcPr>
          <w:p w:rsidR="009420C8" w:rsidRDefault="009420C8" w:rsidP="006C122D">
            <w:pPr>
              <w:pStyle w:val="TableContents"/>
              <w:jc w:val="center"/>
            </w:pPr>
            <w:r>
              <w:t>RESP-12</w:t>
            </w:r>
          </w:p>
        </w:tc>
        <w:tc>
          <w:tcPr>
            <w:tcW w:w="6804" w:type="dxa"/>
            <w:vAlign w:val="center"/>
          </w:tcPr>
          <w:p w:rsidR="009420C8" w:rsidRDefault="00312A30" w:rsidP="006C122D">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3</w:t>
            </w:r>
          </w:p>
        </w:tc>
        <w:tc>
          <w:tcPr>
            <w:tcW w:w="6804" w:type="dxa"/>
            <w:vAlign w:val="center"/>
          </w:tcPr>
          <w:p w:rsidR="009420C8" w:rsidRDefault="00312A30" w:rsidP="006C122D">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4</w:t>
            </w:r>
          </w:p>
        </w:tc>
        <w:tc>
          <w:tcPr>
            <w:tcW w:w="6804" w:type="dxa"/>
            <w:vAlign w:val="center"/>
          </w:tcPr>
          <w:p w:rsidR="009420C8" w:rsidRDefault="00312A30" w:rsidP="006C122D">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5</w:t>
            </w:r>
          </w:p>
        </w:tc>
        <w:tc>
          <w:tcPr>
            <w:tcW w:w="6804" w:type="dxa"/>
            <w:vAlign w:val="center"/>
          </w:tcPr>
          <w:p w:rsidR="009420C8" w:rsidRDefault="00312A30" w:rsidP="006C122D">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7902B4">
        <w:tc>
          <w:tcPr>
            <w:tcW w:w="1242" w:type="dxa"/>
            <w:vAlign w:val="center"/>
          </w:tcPr>
          <w:p w:rsidR="0028227A" w:rsidRDefault="0028227A" w:rsidP="006C122D">
            <w:pPr>
              <w:pStyle w:val="TableContents"/>
              <w:jc w:val="center"/>
            </w:pPr>
            <w:r>
              <w:t>RESP-16</w:t>
            </w:r>
          </w:p>
        </w:tc>
        <w:tc>
          <w:tcPr>
            <w:tcW w:w="6804" w:type="dxa"/>
            <w:vAlign w:val="center"/>
          </w:tcPr>
          <w:p w:rsidR="0028227A" w:rsidRDefault="0028227A" w:rsidP="006C122D">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7902B4">
        <w:tc>
          <w:tcPr>
            <w:tcW w:w="1242" w:type="dxa"/>
            <w:vAlign w:val="center"/>
          </w:tcPr>
          <w:p w:rsidR="0028227A" w:rsidRDefault="0028227A" w:rsidP="006C122D">
            <w:pPr>
              <w:pStyle w:val="TableContents"/>
              <w:jc w:val="center"/>
            </w:pPr>
            <w:r>
              <w:t>RESP-17</w:t>
            </w:r>
          </w:p>
        </w:tc>
        <w:tc>
          <w:tcPr>
            <w:tcW w:w="6804" w:type="dxa"/>
            <w:vAlign w:val="center"/>
          </w:tcPr>
          <w:p w:rsidR="0028227A" w:rsidRDefault="0028227A" w:rsidP="00912F69">
            <w:pPr>
              <w:pStyle w:val="TableContents"/>
              <w:jc w:val="center"/>
            </w:pPr>
            <w:r>
              <w:t>The system determines whether every player has completed their turn during this day.</w:t>
            </w:r>
          </w:p>
        </w:tc>
        <w:tc>
          <w:tcPr>
            <w:tcW w:w="1530" w:type="dxa"/>
            <w:vAlign w:val="center"/>
          </w:tcPr>
          <w:p w:rsidR="0028227A" w:rsidRDefault="0028227A" w:rsidP="006C122D">
            <w:pPr>
              <w:pStyle w:val="TableContents"/>
              <w:jc w:val="center"/>
            </w:pPr>
            <w:r>
              <w:t>UC-2</w:t>
            </w:r>
          </w:p>
          <w:p w:rsidR="00A563BD" w:rsidRDefault="00A563BD" w:rsidP="006C122D">
            <w:pPr>
              <w:pStyle w:val="TableContents"/>
              <w:jc w:val="center"/>
            </w:pPr>
            <w:r>
              <w:t>UC-5</w:t>
            </w:r>
          </w:p>
        </w:tc>
      </w:tr>
      <w:tr w:rsidR="0028227A" w:rsidTr="007902B4">
        <w:tc>
          <w:tcPr>
            <w:tcW w:w="1242" w:type="dxa"/>
            <w:vAlign w:val="center"/>
          </w:tcPr>
          <w:p w:rsidR="0028227A" w:rsidRDefault="0028227A" w:rsidP="006C122D">
            <w:pPr>
              <w:pStyle w:val="TableContents"/>
              <w:jc w:val="center"/>
            </w:pPr>
            <w:r>
              <w:t>RESP-18</w:t>
            </w:r>
          </w:p>
        </w:tc>
        <w:tc>
          <w:tcPr>
            <w:tcW w:w="6804" w:type="dxa"/>
            <w:vAlign w:val="center"/>
          </w:tcPr>
          <w:p w:rsidR="0028227A" w:rsidRDefault="0028227A" w:rsidP="00912F6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7902B4">
        <w:tc>
          <w:tcPr>
            <w:tcW w:w="1242" w:type="dxa"/>
            <w:vAlign w:val="center"/>
          </w:tcPr>
          <w:p w:rsidR="0028227A" w:rsidRDefault="0028227A" w:rsidP="006C122D">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6C122D">
            <w:pPr>
              <w:pStyle w:val="TableContents"/>
              <w:jc w:val="center"/>
            </w:pPr>
            <w:r>
              <w:t>UC-3</w:t>
            </w:r>
          </w:p>
          <w:p w:rsidR="0028227A" w:rsidRDefault="0028227A" w:rsidP="0028227A">
            <w:pPr>
              <w:pStyle w:val="TableContents"/>
              <w:jc w:val="center"/>
            </w:pPr>
            <w:r>
              <w:t>UC-4</w:t>
            </w:r>
          </w:p>
        </w:tc>
      </w:tr>
      <w:tr w:rsidR="0028227A" w:rsidTr="007902B4">
        <w:tc>
          <w:tcPr>
            <w:tcW w:w="1242" w:type="dxa"/>
            <w:vAlign w:val="center"/>
          </w:tcPr>
          <w:p w:rsidR="0028227A" w:rsidRDefault="0028227A" w:rsidP="006C122D">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6C122D">
            <w:pPr>
              <w:pStyle w:val="TableContents"/>
              <w:jc w:val="center"/>
            </w:pPr>
            <w:r>
              <w:t>UC-3</w:t>
            </w:r>
          </w:p>
          <w:p w:rsidR="0028227A" w:rsidRDefault="0028227A" w:rsidP="0028227A">
            <w:pPr>
              <w:pStyle w:val="TableContents"/>
              <w:jc w:val="center"/>
            </w:pPr>
            <w:r>
              <w:t>UC-4</w:t>
            </w:r>
          </w:p>
        </w:tc>
      </w:tr>
      <w:tr w:rsidR="0028227A" w:rsidTr="007902B4">
        <w:tc>
          <w:tcPr>
            <w:tcW w:w="1242" w:type="dxa"/>
            <w:vAlign w:val="center"/>
          </w:tcPr>
          <w:p w:rsidR="0028227A" w:rsidRDefault="0028227A" w:rsidP="006C122D">
            <w:pPr>
              <w:pStyle w:val="TableContents"/>
              <w:jc w:val="center"/>
            </w:pPr>
            <w:r>
              <w:t>RESP-21</w:t>
            </w:r>
          </w:p>
        </w:tc>
        <w:tc>
          <w:tcPr>
            <w:tcW w:w="6804" w:type="dxa"/>
            <w:vAlign w:val="center"/>
          </w:tcPr>
          <w:p w:rsidR="0028227A" w:rsidRDefault="0028227A" w:rsidP="006C122D">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7902B4">
        <w:tc>
          <w:tcPr>
            <w:tcW w:w="1242" w:type="dxa"/>
            <w:vAlign w:val="center"/>
          </w:tcPr>
          <w:p w:rsidR="0028227A" w:rsidRDefault="0028227A" w:rsidP="006C122D">
            <w:pPr>
              <w:pStyle w:val="TableContents"/>
              <w:jc w:val="center"/>
            </w:pPr>
            <w:r>
              <w:t>RESP-22</w:t>
            </w:r>
          </w:p>
        </w:tc>
        <w:tc>
          <w:tcPr>
            <w:tcW w:w="6804" w:type="dxa"/>
            <w:vAlign w:val="center"/>
          </w:tcPr>
          <w:p w:rsidR="0028227A" w:rsidRDefault="0028227A" w:rsidP="006C122D">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7902B4">
        <w:tc>
          <w:tcPr>
            <w:tcW w:w="1242" w:type="dxa"/>
            <w:vAlign w:val="center"/>
          </w:tcPr>
          <w:p w:rsidR="0028227A" w:rsidRDefault="0028227A" w:rsidP="006C122D">
            <w:pPr>
              <w:pStyle w:val="TableContents"/>
              <w:jc w:val="center"/>
            </w:pPr>
            <w:r>
              <w:t>RESP-23</w:t>
            </w:r>
          </w:p>
        </w:tc>
        <w:tc>
          <w:tcPr>
            <w:tcW w:w="6804" w:type="dxa"/>
            <w:vAlign w:val="center"/>
          </w:tcPr>
          <w:p w:rsidR="0028227A" w:rsidRDefault="0028227A" w:rsidP="006C122D">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7902B4">
        <w:tc>
          <w:tcPr>
            <w:tcW w:w="1242" w:type="dxa"/>
            <w:vAlign w:val="center"/>
          </w:tcPr>
          <w:p w:rsidR="0028227A" w:rsidRDefault="0028227A" w:rsidP="006C122D">
            <w:pPr>
              <w:pStyle w:val="TableContents"/>
              <w:jc w:val="center"/>
            </w:pPr>
            <w:r>
              <w:t>RESP-24</w:t>
            </w:r>
          </w:p>
        </w:tc>
        <w:tc>
          <w:tcPr>
            <w:tcW w:w="6804" w:type="dxa"/>
            <w:vAlign w:val="center"/>
          </w:tcPr>
          <w:p w:rsidR="0028227A" w:rsidRDefault="0028227A" w:rsidP="006C122D">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7902B4">
        <w:tc>
          <w:tcPr>
            <w:tcW w:w="1242" w:type="dxa"/>
            <w:vAlign w:val="center"/>
          </w:tcPr>
          <w:p w:rsidR="0028227A" w:rsidRDefault="0028227A" w:rsidP="006C122D">
            <w:pPr>
              <w:pStyle w:val="TableContents"/>
              <w:jc w:val="center"/>
            </w:pPr>
            <w:r>
              <w:t>RESP-25</w:t>
            </w:r>
          </w:p>
        </w:tc>
        <w:tc>
          <w:tcPr>
            <w:tcW w:w="6804" w:type="dxa"/>
            <w:vAlign w:val="center"/>
          </w:tcPr>
          <w:p w:rsidR="0028227A" w:rsidRDefault="0028227A" w:rsidP="000C3866">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7902B4">
        <w:tc>
          <w:tcPr>
            <w:tcW w:w="1242" w:type="dxa"/>
            <w:vAlign w:val="center"/>
          </w:tcPr>
          <w:p w:rsidR="0028227A" w:rsidRDefault="0028227A" w:rsidP="006C122D">
            <w:pPr>
              <w:pStyle w:val="TableContents"/>
              <w:jc w:val="center"/>
            </w:pPr>
            <w:r>
              <w:t>RESP-26</w:t>
            </w:r>
          </w:p>
        </w:tc>
        <w:tc>
          <w:tcPr>
            <w:tcW w:w="6804" w:type="dxa"/>
            <w:vAlign w:val="center"/>
          </w:tcPr>
          <w:p w:rsidR="0028227A" w:rsidRDefault="0028227A" w:rsidP="000C3866">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7902B4">
        <w:tc>
          <w:tcPr>
            <w:tcW w:w="1242" w:type="dxa"/>
            <w:vAlign w:val="center"/>
          </w:tcPr>
          <w:p w:rsidR="0028227A" w:rsidRDefault="0028227A" w:rsidP="006C122D">
            <w:pPr>
              <w:pStyle w:val="TableContents"/>
              <w:jc w:val="center"/>
            </w:pPr>
            <w:r>
              <w:t>RESP-27</w:t>
            </w:r>
          </w:p>
        </w:tc>
        <w:tc>
          <w:tcPr>
            <w:tcW w:w="6804" w:type="dxa"/>
            <w:vAlign w:val="center"/>
          </w:tcPr>
          <w:p w:rsidR="0028227A" w:rsidRDefault="0028227A" w:rsidP="006C122D">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FF1311">
        <w:tc>
          <w:tcPr>
            <w:tcW w:w="1242" w:type="dxa"/>
            <w:vAlign w:val="center"/>
          </w:tcPr>
          <w:p w:rsidR="0087702A" w:rsidRDefault="0087702A" w:rsidP="006C122D">
            <w:pPr>
              <w:pStyle w:val="TableContents"/>
              <w:jc w:val="center"/>
            </w:pPr>
            <w:r>
              <w:t>RESP-28</w:t>
            </w:r>
          </w:p>
        </w:tc>
        <w:tc>
          <w:tcPr>
            <w:tcW w:w="6804" w:type="dxa"/>
            <w:vAlign w:val="center"/>
          </w:tcPr>
          <w:p w:rsidR="0087702A" w:rsidRDefault="0087702A" w:rsidP="006C122D">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FF1311">
        <w:tc>
          <w:tcPr>
            <w:tcW w:w="1242" w:type="dxa"/>
            <w:vAlign w:val="center"/>
          </w:tcPr>
          <w:p w:rsidR="0087702A" w:rsidRDefault="0087702A" w:rsidP="006C122D">
            <w:pPr>
              <w:pStyle w:val="TableContents"/>
              <w:jc w:val="center"/>
            </w:pPr>
            <w:r>
              <w:t>RESP-29</w:t>
            </w:r>
          </w:p>
        </w:tc>
        <w:tc>
          <w:tcPr>
            <w:tcW w:w="6804" w:type="dxa"/>
          </w:tcPr>
          <w:p w:rsidR="0087702A" w:rsidRDefault="0087702A" w:rsidP="006C122D">
            <w:pPr>
              <w:pStyle w:val="TableContents"/>
              <w:jc w:val="center"/>
            </w:pPr>
            <w:r>
              <w:t>The players selects attack direction and strength, shield direction, evasion direction and strength.</w:t>
            </w:r>
          </w:p>
        </w:tc>
        <w:tc>
          <w:tcPr>
            <w:tcW w:w="1530" w:type="dxa"/>
          </w:tcPr>
          <w:p w:rsidR="0087702A" w:rsidRDefault="0087702A" w:rsidP="006C122D">
            <w:pPr>
              <w:pStyle w:val="TableContents"/>
              <w:jc w:val="center"/>
            </w:pPr>
            <w:r>
              <w:t>UC-5</w:t>
            </w:r>
          </w:p>
        </w:tc>
      </w:tr>
      <w:tr w:rsidR="0087702A" w:rsidTr="00FF1311">
        <w:tc>
          <w:tcPr>
            <w:tcW w:w="1242" w:type="dxa"/>
            <w:vAlign w:val="center"/>
          </w:tcPr>
          <w:p w:rsidR="0087702A" w:rsidRDefault="0087702A" w:rsidP="006C122D">
            <w:pPr>
              <w:pStyle w:val="TableContents"/>
              <w:jc w:val="center"/>
            </w:pPr>
            <w:r>
              <w:t>RESP-30</w:t>
            </w:r>
          </w:p>
        </w:tc>
        <w:tc>
          <w:tcPr>
            <w:tcW w:w="6804" w:type="dxa"/>
          </w:tcPr>
          <w:p w:rsidR="0087702A" w:rsidRDefault="0087702A" w:rsidP="006C122D">
            <w:pPr>
              <w:pStyle w:val="TableContents"/>
              <w:jc w:val="center"/>
            </w:pPr>
            <w:r>
              <w:t>The system verifies if the attack hits the other player.</w:t>
            </w:r>
          </w:p>
        </w:tc>
        <w:tc>
          <w:tcPr>
            <w:tcW w:w="1530" w:type="dxa"/>
          </w:tcPr>
          <w:p w:rsidR="0087702A" w:rsidRDefault="00F10995" w:rsidP="006C122D">
            <w:pPr>
              <w:pStyle w:val="TableContents"/>
              <w:jc w:val="center"/>
            </w:pPr>
            <w:r>
              <w:t>UC-5</w:t>
            </w:r>
          </w:p>
        </w:tc>
      </w:tr>
      <w:tr w:rsidR="0087702A" w:rsidTr="00FF1311">
        <w:tc>
          <w:tcPr>
            <w:tcW w:w="1242" w:type="dxa"/>
            <w:vAlign w:val="center"/>
          </w:tcPr>
          <w:p w:rsidR="0087702A" w:rsidRDefault="0087702A" w:rsidP="006C122D">
            <w:pPr>
              <w:pStyle w:val="TableContents"/>
              <w:jc w:val="center"/>
            </w:pPr>
            <w:r>
              <w:t>RESP-31</w:t>
            </w:r>
          </w:p>
        </w:tc>
        <w:tc>
          <w:tcPr>
            <w:tcW w:w="6804" w:type="dxa"/>
          </w:tcPr>
          <w:p w:rsidR="0087702A" w:rsidRDefault="0087702A" w:rsidP="006C122D">
            <w:pPr>
              <w:pStyle w:val="TableContents"/>
              <w:jc w:val="center"/>
            </w:pPr>
            <w:r>
              <w:t>The system verifies if any damage is done to the other player.</w:t>
            </w:r>
          </w:p>
        </w:tc>
        <w:tc>
          <w:tcPr>
            <w:tcW w:w="1530" w:type="dxa"/>
          </w:tcPr>
          <w:p w:rsidR="0087702A" w:rsidRDefault="00F10995" w:rsidP="006C122D">
            <w:pPr>
              <w:pStyle w:val="TableContents"/>
              <w:jc w:val="center"/>
            </w:pPr>
            <w:r>
              <w:t>UC-5</w:t>
            </w:r>
          </w:p>
        </w:tc>
      </w:tr>
      <w:tr w:rsidR="0087702A" w:rsidTr="00FF1311">
        <w:tc>
          <w:tcPr>
            <w:tcW w:w="1242" w:type="dxa"/>
            <w:vAlign w:val="center"/>
          </w:tcPr>
          <w:p w:rsidR="0087702A" w:rsidRDefault="0087702A" w:rsidP="006C122D">
            <w:pPr>
              <w:pStyle w:val="TableContents"/>
              <w:jc w:val="center"/>
            </w:pPr>
            <w:r>
              <w:lastRenderedPageBreak/>
              <w:t>RESP-32</w:t>
            </w:r>
          </w:p>
        </w:tc>
        <w:tc>
          <w:tcPr>
            <w:tcW w:w="6804" w:type="dxa"/>
          </w:tcPr>
          <w:p w:rsidR="0087702A" w:rsidRDefault="0087702A" w:rsidP="006C122D">
            <w:pPr>
              <w:pStyle w:val="TableContents"/>
              <w:jc w:val="center"/>
            </w:pPr>
            <w:r>
              <w:t>The system applies damage to the other player.</w:t>
            </w:r>
          </w:p>
        </w:tc>
        <w:tc>
          <w:tcPr>
            <w:tcW w:w="1530" w:type="dxa"/>
          </w:tcPr>
          <w:p w:rsidR="0087702A" w:rsidRDefault="00F10995" w:rsidP="006C122D">
            <w:pPr>
              <w:pStyle w:val="TableContents"/>
              <w:jc w:val="center"/>
            </w:pPr>
            <w:r>
              <w:t>UC-5</w:t>
            </w:r>
          </w:p>
        </w:tc>
      </w:tr>
      <w:tr w:rsidR="0087702A" w:rsidTr="00FF1311">
        <w:tc>
          <w:tcPr>
            <w:tcW w:w="1242" w:type="dxa"/>
            <w:vAlign w:val="center"/>
          </w:tcPr>
          <w:p w:rsidR="0087702A" w:rsidRDefault="0087702A" w:rsidP="006C122D">
            <w:pPr>
              <w:pStyle w:val="TableContents"/>
              <w:jc w:val="center"/>
            </w:pPr>
            <w:r>
              <w:t>RESP-33</w:t>
            </w:r>
          </w:p>
        </w:tc>
        <w:tc>
          <w:tcPr>
            <w:tcW w:w="6804" w:type="dxa"/>
          </w:tcPr>
          <w:p w:rsidR="0087702A" w:rsidRDefault="0087702A" w:rsidP="006C122D">
            <w:pPr>
              <w:pStyle w:val="TableContents"/>
              <w:jc w:val="center"/>
            </w:pPr>
            <w:r>
              <w:t>The system will verify that the player is still considered alive.</w:t>
            </w:r>
          </w:p>
        </w:tc>
        <w:tc>
          <w:tcPr>
            <w:tcW w:w="1530" w:type="dxa"/>
          </w:tcPr>
          <w:p w:rsidR="0087702A" w:rsidRDefault="00F10995" w:rsidP="006C122D">
            <w:pPr>
              <w:pStyle w:val="TableContents"/>
              <w:jc w:val="center"/>
            </w:pPr>
            <w:r>
              <w:t>UC-5</w:t>
            </w:r>
          </w:p>
        </w:tc>
      </w:tr>
      <w:tr w:rsidR="0087702A" w:rsidRPr="00A563BD" w:rsidTr="00FF1311">
        <w:tc>
          <w:tcPr>
            <w:tcW w:w="1242" w:type="dxa"/>
            <w:vAlign w:val="center"/>
          </w:tcPr>
          <w:p w:rsidR="0087702A" w:rsidRDefault="0087702A" w:rsidP="006C122D">
            <w:pPr>
              <w:pStyle w:val="TableContents"/>
              <w:jc w:val="center"/>
            </w:pPr>
            <w:r>
              <w:t>RESP-34</w:t>
            </w:r>
          </w:p>
        </w:tc>
        <w:tc>
          <w:tcPr>
            <w:tcW w:w="6804" w:type="dxa"/>
          </w:tcPr>
          <w:p w:rsidR="0087702A" w:rsidRDefault="0087702A" w:rsidP="006C122D">
            <w:pPr>
              <w:pStyle w:val="TableContents"/>
              <w:jc w:val="center"/>
            </w:pPr>
            <w:r>
              <w:t>The players decide to leave the combat.</w:t>
            </w:r>
          </w:p>
        </w:tc>
        <w:tc>
          <w:tcPr>
            <w:tcW w:w="1530" w:type="dxa"/>
          </w:tcPr>
          <w:p w:rsidR="0087702A" w:rsidRDefault="00F10995" w:rsidP="006C122D">
            <w:pPr>
              <w:pStyle w:val="TableContents"/>
              <w:jc w:val="center"/>
            </w:pPr>
            <w:r>
              <w:t>UC-5</w:t>
            </w:r>
          </w:p>
        </w:tc>
      </w:tr>
      <w:tr w:rsidR="0087702A" w:rsidRPr="00A563BD" w:rsidTr="00536DDF">
        <w:tc>
          <w:tcPr>
            <w:tcW w:w="1242" w:type="dxa"/>
            <w:vAlign w:val="center"/>
          </w:tcPr>
          <w:p w:rsidR="0087702A" w:rsidRDefault="0087702A" w:rsidP="006C122D">
            <w:pPr>
              <w:pStyle w:val="TableContents"/>
              <w:jc w:val="center"/>
            </w:pPr>
            <w:r>
              <w:t>RESP-35</w:t>
            </w:r>
          </w:p>
        </w:tc>
        <w:tc>
          <w:tcPr>
            <w:tcW w:w="6804" w:type="dxa"/>
          </w:tcPr>
          <w:p w:rsidR="0087702A" w:rsidRDefault="0087702A" w:rsidP="006C122D">
            <w:pPr>
              <w:pStyle w:val="TableContents"/>
              <w:jc w:val="center"/>
            </w:pPr>
            <w:r>
              <w:t>The player is removed from play.</w:t>
            </w:r>
          </w:p>
        </w:tc>
        <w:tc>
          <w:tcPr>
            <w:tcW w:w="1530" w:type="dxa"/>
          </w:tcPr>
          <w:p w:rsidR="0087702A" w:rsidRDefault="00F10995" w:rsidP="006C122D">
            <w:pPr>
              <w:pStyle w:val="TableContents"/>
              <w:jc w:val="center"/>
            </w:pPr>
            <w:r>
              <w:t>UC-5</w:t>
            </w:r>
          </w:p>
        </w:tc>
      </w:tr>
      <w:tr w:rsidR="0087702A" w:rsidRPr="00A563BD" w:rsidTr="00536DDF">
        <w:tc>
          <w:tcPr>
            <w:tcW w:w="1242" w:type="dxa"/>
            <w:vAlign w:val="center"/>
          </w:tcPr>
          <w:p w:rsidR="0087702A" w:rsidRDefault="0087702A" w:rsidP="006C122D">
            <w:pPr>
              <w:pStyle w:val="TableContents"/>
              <w:jc w:val="center"/>
            </w:pPr>
          </w:p>
        </w:tc>
        <w:tc>
          <w:tcPr>
            <w:tcW w:w="6804" w:type="dxa"/>
          </w:tcPr>
          <w:p w:rsidR="0087702A" w:rsidRDefault="0087702A" w:rsidP="006C122D">
            <w:pPr>
              <w:pStyle w:val="TableContents"/>
              <w:jc w:val="center"/>
            </w:pPr>
          </w:p>
        </w:tc>
        <w:tc>
          <w:tcPr>
            <w:tcW w:w="1530" w:type="dxa"/>
          </w:tcPr>
          <w:p w:rsidR="0087702A" w:rsidRDefault="0087702A" w:rsidP="006C122D">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 xml:space="preserve"> Bound and 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bound maps correspond to the unbounded ones</w:t>
      </w:r>
      <w:r w:rsidR="009B2938" w:rsidRPr="00D86F65">
        <w:rPr>
          <w:rFonts w:ascii="Times New Roman" w:hAnsi="Times New Roman" w:cs="Times New Roman"/>
          <w:sz w:val="24"/>
          <w:szCs w:val="24"/>
        </w:rPr>
        <w:t xml:space="preserve"> directly below them;</w:t>
      </w:r>
      <w:r w:rsidRPr="00D86F65">
        <w:rPr>
          <w:rFonts w:ascii="Times New Roman" w:hAnsi="Times New Roman" w:cs="Times New Roman"/>
          <w:sz w:val="24"/>
          <w:szCs w:val="24"/>
        </w:rPr>
        <w:t xml:space="preserve"> </w:t>
      </w:r>
      <w:r w:rsidR="009B2938" w:rsidRPr="00D86F65">
        <w:rPr>
          <w:rFonts w:ascii="Times New Roman" w:hAnsi="Times New Roman" w:cs="Times New Roman"/>
          <w:sz w:val="24"/>
          <w:szCs w:val="24"/>
        </w:rPr>
        <w:t>w</w:t>
      </w:r>
      <w:r w:rsidRPr="00D86F65">
        <w:rPr>
          <w:rFonts w:ascii="Times New Roman" w:hAnsi="Times New Roman" w:cs="Times New Roman"/>
          <w:sz w:val="24"/>
          <w:szCs w:val="24"/>
        </w:rPr>
        <w:t>hile the unbounded maps correspond to section 4.2. The Triggering and resulting events are labeled in the tables following them.</w:t>
      </w:r>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9A4325">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9A4325">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270BAC">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9A4325">
            <w:pPr>
              <w:pStyle w:val="TableContents"/>
              <w:jc w:val="center"/>
            </w:pPr>
            <w:r>
              <w:rPr>
                <w:b/>
                <w:bCs/>
              </w:rPr>
              <w:t>Testing of behaviors and strategies</w:t>
            </w:r>
          </w:p>
          <w:p w:rsidR="001C544E" w:rsidRDefault="001C544E" w:rsidP="009A4325">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9A4325">
            <w:pPr>
              <w:pStyle w:val="TableContents"/>
              <w:jc w:val="center"/>
              <w:rPr>
                <w:b/>
                <w:bCs/>
              </w:rPr>
            </w:pPr>
            <w:r w:rsidRPr="00AB1661">
              <w:rPr>
                <w:b/>
                <w:bCs/>
              </w:rPr>
              <w:t>Layer Pattern</w:t>
            </w:r>
          </w:p>
          <w:p w:rsidR="001C544E" w:rsidRPr="00AB1661" w:rsidRDefault="001C544E" w:rsidP="009A4325">
            <w:pPr>
              <w:pStyle w:val="TableContents"/>
              <w:jc w:val="center"/>
              <w:rPr>
                <w:bCs/>
              </w:rPr>
            </w:pPr>
            <w:r>
              <w:rPr>
                <w:bCs/>
              </w:rPr>
              <w:lastRenderedPageBreak/>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6C122D">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9A4325">
            <w:pPr>
              <w:pStyle w:val="TableContents"/>
              <w:jc w:val="center"/>
              <w:rPr>
                <w:b/>
                <w:bCs/>
              </w:rPr>
            </w:pPr>
            <w:r>
              <w:rPr>
                <w:b/>
                <w:bCs/>
              </w:rPr>
              <w:t>Anti-Pattern</w:t>
            </w:r>
          </w:p>
          <w:p w:rsidR="001C544E" w:rsidRPr="00E12B1F" w:rsidRDefault="001C544E" w:rsidP="009A4325">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6C122D">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9A4325">
            <w:pPr>
              <w:pStyle w:val="TableContents"/>
              <w:jc w:val="center"/>
              <w:rPr>
                <w:b/>
                <w:bCs/>
              </w:rPr>
            </w:pPr>
            <w:r>
              <w:rPr>
                <w:b/>
                <w:bCs/>
              </w:rPr>
              <w:t>Observer Pattern</w:t>
            </w:r>
          </w:p>
          <w:p w:rsidR="001C544E" w:rsidRPr="0057696E" w:rsidRDefault="001C544E" w:rsidP="009A4325">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6C122D">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6C122D">
            <w:pPr>
              <w:pStyle w:val="TableContents"/>
              <w:jc w:val="center"/>
              <w:rPr>
                <w:bCs/>
              </w:rPr>
            </w:pPr>
          </w:p>
        </w:tc>
        <w:tc>
          <w:tcPr>
            <w:tcW w:w="1878" w:type="dxa"/>
            <w:vAlign w:val="center"/>
          </w:tcPr>
          <w:p w:rsidR="001C544E" w:rsidRDefault="001C544E" w:rsidP="006C122D">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6C122D">
            <w:pPr>
              <w:pStyle w:val="TableContents"/>
              <w:jc w:val="center"/>
              <w:rPr>
                <w:b/>
                <w:bCs/>
              </w:rPr>
            </w:pPr>
            <w:r>
              <w:rPr>
                <w:rFonts w:cs="Times New Roman"/>
                <w:color w:val="FF0000"/>
              </w:rPr>
              <w:t>?Adapter Pattern for server/client</w:t>
            </w:r>
          </w:p>
        </w:tc>
        <w:tc>
          <w:tcPr>
            <w:tcW w:w="1878" w:type="dxa"/>
            <w:vAlign w:val="center"/>
          </w:tcPr>
          <w:p w:rsidR="001C544E" w:rsidRDefault="001C544E" w:rsidP="006C122D">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 xml:space="preserve">?Not sure if we have any of </w:t>
            </w:r>
            <w:proofErr w:type="spellStart"/>
            <w:r w:rsidRPr="00DE1185">
              <w:rPr>
                <w:rFonts w:ascii="Times New Roman" w:hAnsi="Times New Roman" w:cs="Times New Roman"/>
                <w:color w:val="FF0000"/>
                <w:sz w:val="24"/>
                <w:szCs w:val="24"/>
              </w:rPr>
              <w:t>these?</w:t>
            </w:r>
            <w:r>
              <w:rPr>
                <w:rFonts w:ascii="Times New Roman" w:hAnsi="Times New Roman" w:cs="Times New Roman"/>
                <w:color w:val="FF0000"/>
                <w:sz w:val="24"/>
                <w:szCs w:val="24"/>
              </w:rPr>
              <w:t>Perhaps</w:t>
            </w:r>
            <w:proofErr w:type="spellEnd"/>
            <w:r>
              <w:rPr>
                <w:rFonts w:ascii="Times New Roman" w:hAnsi="Times New Roman" w:cs="Times New Roman"/>
                <w:color w:val="FF0000"/>
                <w:sz w:val="24"/>
                <w:szCs w:val="24"/>
              </w:rPr>
              <w:t xml:space="preserve">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BD6949" w:rsidRPr="004D5AC5" w:rsidRDefault="00663F0E" w:rsidP="00BD6949">
      <w:pPr>
        <w:rPr>
          <w:rFonts w:ascii="Times New Roman" w:hAnsi="Times New Roman" w:cs="Times New Roman"/>
          <w:color w:val="FF0000"/>
          <w:sz w:val="24"/>
          <w:szCs w:val="24"/>
        </w:rPr>
      </w:pPr>
      <w:r>
        <w:rPr>
          <w:rFonts w:ascii="Times New Roman" w:hAnsi="Times New Roman" w:cs="Times New Roman"/>
          <w:color w:val="FF0000"/>
          <w:sz w:val="24"/>
          <w:szCs w:val="24"/>
        </w:rPr>
        <w:t>UML diagram of project</w:t>
      </w:r>
      <w:r w:rsidR="00994DF0">
        <w:rPr>
          <w:rFonts w:ascii="Times New Roman" w:hAnsi="Times New Roman" w:cs="Times New Roman"/>
          <w:color w:val="FF0000"/>
          <w:sz w:val="24"/>
          <w:szCs w:val="24"/>
        </w:rPr>
        <w:t>, already created</w:t>
      </w: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8A2A77">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their exists these classes</w:t>
            </w:r>
            <w:bookmarkStart w:id="0" w:name="_GoBack"/>
            <w:bookmarkEnd w:id="0"/>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FB7DBE" w:rsidRDefault="00BF1056" w:rsidP="00BF1056">
      <w:pPr>
        <w:rPr>
          <w:rFonts w:ascii="Times New Roman" w:hAnsi="Times New Roman" w:cs="Times New Roman"/>
          <w:color w:val="FF0000"/>
          <w:sz w:val="24"/>
          <w:szCs w:val="24"/>
        </w:rPr>
      </w:pPr>
      <w:r w:rsidRPr="00FB7DBE">
        <w:rPr>
          <w:rFonts w:ascii="Times New Roman" w:hAnsi="Times New Roman" w:cs="Times New Roman"/>
          <w:color w:val="FF0000"/>
          <w:sz w:val="24"/>
          <w:szCs w:val="24"/>
        </w:rPr>
        <w:t>SEE TABLES, IN EXAMPLE</w:t>
      </w: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Pr="00FB7DBE" w:rsidRDefault="006E2E41" w:rsidP="002C4841">
      <w:pPr>
        <w:rPr>
          <w:rFonts w:ascii="Times New Roman" w:hAnsi="Times New Roman" w:cs="Times New Roman"/>
          <w:sz w:val="24"/>
          <w:szCs w:val="24"/>
        </w:rPr>
      </w:pPr>
      <w:r w:rsidRPr="00FB7DBE">
        <w:rPr>
          <w:rFonts w:ascii="Times New Roman" w:hAnsi="Times New Roman" w:cs="Times New Roman"/>
          <w:sz w:val="24"/>
          <w:szCs w:val="24"/>
        </w:rPr>
        <w:t xml:space="preserve">Below are the UML </w:t>
      </w:r>
      <w:proofErr w:type="spellStart"/>
      <w:r w:rsidRPr="00FB7DBE">
        <w:rPr>
          <w:rFonts w:ascii="Times New Roman" w:hAnsi="Times New Roman" w:cs="Times New Roman"/>
          <w:sz w:val="24"/>
          <w:szCs w:val="24"/>
        </w:rPr>
        <w:t>Unteraction</w:t>
      </w:r>
      <w:proofErr w:type="spellEnd"/>
      <w:r w:rsidRPr="00FB7DBE">
        <w:rPr>
          <w:rFonts w:ascii="Times New Roman" w:hAnsi="Times New Roman" w:cs="Times New Roman"/>
          <w:sz w:val="24"/>
          <w:szCs w:val="24"/>
        </w:rPr>
        <w:t xml:space="preserve"> Diagrams. Each </w:t>
      </w:r>
      <w:r w:rsidR="008F7EBA" w:rsidRPr="00FB7DBE">
        <w:rPr>
          <w:rFonts w:ascii="Times New Roman" w:hAnsi="Times New Roman" w:cs="Times New Roman"/>
          <w:sz w:val="24"/>
          <w:szCs w:val="24"/>
        </w:rPr>
        <w:t>corresponds</w:t>
      </w:r>
      <w:r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Pr="00FB7DBE">
        <w:rPr>
          <w:rFonts w:ascii="Times New Roman" w:hAnsi="Times New Roman" w:cs="Times New Roman"/>
          <w:sz w:val="24"/>
          <w:szCs w:val="24"/>
        </w:rPr>
        <w:t>.</w:t>
      </w:r>
    </w:p>
    <w:p w:rsidR="006E2E41" w:rsidRPr="00FB7DBE" w:rsidRDefault="006E2E41" w:rsidP="002C4841">
      <w:pPr>
        <w:rPr>
          <w:rFonts w:ascii="Times New Roman" w:hAnsi="Times New Roman" w:cs="Times New Roman"/>
          <w:color w:val="FF0000"/>
          <w:sz w:val="24"/>
          <w:szCs w:val="24"/>
        </w:rPr>
      </w:pPr>
      <w:r w:rsidRPr="00FB7DBE">
        <w:rPr>
          <w:rFonts w:ascii="Times New Roman" w:hAnsi="Times New Roman" w:cs="Times New Roman"/>
          <w:color w:val="FF0000"/>
          <w:sz w:val="24"/>
          <w:szCs w:val="24"/>
        </w:rPr>
        <w:t>SEE TABLES, IN EXAMPLE</w:t>
      </w:r>
    </w:p>
    <w:sectPr w:rsidR="006E2E41" w:rsidRPr="00FB7DBE">
      <w:footerReference w:type="default" r:id="rId28"/>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6ED" w:rsidRDefault="000006ED" w:rsidP="00941ED0">
      <w:pPr>
        <w:spacing w:after="0" w:line="240" w:lineRule="auto"/>
      </w:pPr>
      <w:r>
        <w:separator/>
      </w:r>
    </w:p>
  </w:endnote>
  <w:endnote w:type="continuationSeparator" w:id="0">
    <w:p w:rsidR="000006ED" w:rsidRDefault="000006ED"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524DA5" w:rsidRDefault="00524DA5">
        <w:pPr>
          <w:pStyle w:val="Footer"/>
          <w:jc w:val="right"/>
        </w:pPr>
        <w:r>
          <w:fldChar w:fldCharType="begin"/>
        </w:r>
        <w:r>
          <w:instrText xml:space="preserve"> PAGE   \* MERGEFORMAT </w:instrText>
        </w:r>
        <w:r>
          <w:fldChar w:fldCharType="separate"/>
        </w:r>
        <w:r w:rsidR="008A2A77">
          <w:rPr>
            <w:noProof/>
          </w:rPr>
          <w:t>27</w:t>
        </w:r>
        <w:r>
          <w:rPr>
            <w:noProof/>
          </w:rPr>
          <w:fldChar w:fldCharType="end"/>
        </w:r>
      </w:p>
    </w:sdtContent>
  </w:sdt>
  <w:p w:rsidR="00524DA5" w:rsidRDefault="00524D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6ED" w:rsidRDefault="000006ED" w:rsidP="00941ED0">
      <w:pPr>
        <w:spacing w:after="0" w:line="240" w:lineRule="auto"/>
      </w:pPr>
      <w:r>
        <w:separator/>
      </w:r>
    </w:p>
  </w:footnote>
  <w:footnote w:type="continuationSeparator" w:id="0">
    <w:p w:rsidR="000006ED" w:rsidRDefault="000006ED"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006ED"/>
    <w:rsid w:val="00051E6F"/>
    <w:rsid w:val="00091A91"/>
    <w:rsid w:val="000B3F3D"/>
    <w:rsid w:val="000B55E7"/>
    <w:rsid w:val="000C7588"/>
    <w:rsid w:val="000F0505"/>
    <w:rsid w:val="0010532C"/>
    <w:rsid w:val="00112D39"/>
    <w:rsid w:val="00112DF7"/>
    <w:rsid w:val="00142628"/>
    <w:rsid w:val="0015570D"/>
    <w:rsid w:val="001577EF"/>
    <w:rsid w:val="001A577B"/>
    <w:rsid w:val="001B0F2B"/>
    <w:rsid w:val="001B1E61"/>
    <w:rsid w:val="001C544E"/>
    <w:rsid w:val="001D4236"/>
    <w:rsid w:val="001E78FF"/>
    <w:rsid w:val="001F339F"/>
    <w:rsid w:val="001F7BA3"/>
    <w:rsid w:val="002051FA"/>
    <w:rsid w:val="0022434C"/>
    <w:rsid w:val="00237D23"/>
    <w:rsid w:val="00246EA0"/>
    <w:rsid w:val="002563EB"/>
    <w:rsid w:val="0027534A"/>
    <w:rsid w:val="002760E9"/>
    <w:rsid w:val="0028227A"/>
    <w:rsid w:val="00284775"/>
    <w:rsid w:val="002A3547"/>
    <w:rsid w:val="002A452D"/>
    <w:rsid w:val="002A7A73"/>
    <w:rsid w:val="002C4841"/>
    <w:rsid w:val="002D3F0C"/>
    <w:rsid w:val="002D495C"/>
    <w:rsid w:val="002D784B"/>
    <w:rsid w:val="002E4D5D"/>
    <w:rsid w:val="00300EA1"/>
    <w:rsid w:val="00312A30"/>
    <w:rsid w:val="00331EFD"/>
    <w:rsid w:val="00343C8E"/>
    <w:rsid w:val="003503DF"/>
    <w:rsid w:val="00357947"/>
    <w:rsid w:val="00362457"/>
    <w:rsid w:val="0037622D"/>
    <w:rsid w:val="003815D2"/>
    <w:rsid w:val="00394C0D"/>
    <w:rsid w:val="003A7796"/>
    <w:rsid w:val="003B7EFB"/>
    <w:rsid w:val="003E4D0E"/>
    <w:rsid w:val="0040485D"/>
    <w:rsid w:val="00426ED8"/>
    <w:rsid w:val="00433667"/>
    <w:rsid w:val="00433772"/>
    <w:rsid w:val="00436C5E"/>
    <w:rsid w:val="00454B78"/>
    <w:rsid w:val="0046533B"/>
    <w:rsid w:val="0046734F"/>
    <w:rsid w:val="00482769"/>
    <w:rsid w:val="0049440B"/>
    <w:rsid w:val="00495BB1"/>
    <w:rsid w:val="004D29F7"/>
    <w:rsid w:val="004D5AC5"/>
    <w:rsid w:val="004F6C75"/>
    <w:rsid w:val="00513639"/>
    <w:rsid w:val="0051670C"/>
    <w:rsid w:val="00524DA5"/>
    <w:rsid w:val="00530908"/>
    <w:rsid w:val="00537DD0"/>
    <w:rsid w:val="0057696E"/>
    <w:rsid w:val="005845E0"/>
    <w:rsid w:val="005A088F"/>
    <w:rsid w:val="005A1474"/>
    <w:rsid w:val="00602805"/>
    <w:rsid w:val="00614344"/>
    <w:rsid w:val="006150DD"/>
    <w:rsid w:val="0062531E"/>
    <w:rsid w:val="00641BBE"/>
    <w:rsid w:val="00663F0E"/>
    <w:rsid w:val="006663A8"/>
    <w:rsid w:val="006711FA"/>
    <w:rsid w:val="00680711"/>
    <w:rsid w:val="00695402"/>
    <w:rsid w:val="006A615B"/>
    <w:rsid w:val="006B503A"/>
    <w:rsid w:val="006B55C3"/>
    <w:rsid w:val="006E2E41"/>
    <w:rsid w:val="007116A4"/>
    <w:rsid w:val="00716F76"/>
    <w:rsid w:val="007175BB"/>
    <w:rsid w:val="00730868"/>
    <w:rsid w:val="00741D3D"/>
    <w:rsid w:val="007514B6"/>
    <w:rsid w:val="00752CE5"/>
    <w:rsid w:val="00756915"/>
    <w:rsid w:val="00776B83"/>
    <w:rsid w:val="00780F73"/>
    <w:rsid w:val="00782C90"/>
    <w:rsid w:val="00782D5A"/>
    <w:rsid w:val="007D6619"/>
    <w:rsid w:val="008011FA"/>
    <w:rsid w:val="00814A31"/>
    <w:rsid w:val="00821372"/>
    <w:rsid w:val="00836425"/>
    <w:rsid w:val="008762A6"/>
    <w:rsid w:val="00876C60"/>
    <w:rsid w:val="0087702A"/>
    <w:rsid w:val="0088629E"/>
    <w:rsid w:val="00894001"/>
    <w:rsid w:val="00896CA4"/>
    <w:rsid w:val="008A0495"/>
    <w:rsid w:val="008A07D2"/>
    <w:rsid w:val="008A2A77"/>
    <w:rsid w:val="008B6E8F"/>
    <w:rsid w:val="008E4DDE"/>
    <w:rsid w:val="008F7EBA"/>
    <w:rsid w:val="00910DE9"/>
    <w:rsid w:val="00917CAE"/>
    <w:rsid w:val="00925F83"/>
    <w:rsid w:val="00934702"/>
    <w:rsid w:val="00941ED0"/>
    <w:rsid w:val="009420C8"/>
    <w:rsid w:val="0094680A"/>
    <w:rsid w:val="00950EB6"/>
    <w:rsid w:val="00954730"/>
    <w:rsid w:val="00955833"/>
    <w:rsid w:val="00962DF2"/>
    <w:rsid w:val="00967D0D"/>
    <w:rsid w:val="009761FF"/>
    <w:rsid w:val="00984151"/>
    <w:rsid w:val="009861DD"/>
    <w:rsid w:val="00994DF0"/>
    <w:rsid w:val="009A1F2B"/>
    <w:rsid w:val="009A6676"/>
    <w:rsid w:val="009B2938"/>
    <w:rsid w:val="009B30CA"/>
    <w:rsid w:val="009B5C93"/>
    <w:rsid w:val="009C0570"/>
    <w:rsid w:val="009F1305"/>
    <w:rsid w:val="009F2B79"/>
    <w:rsid w:val="009F3FC2"/>
    <w:rsid w:val="00A00D1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58F5"/>
    <w:rsid w:val="00B97347"/>
    <w:rsid w:val="00BD4553"/>
    <w:rsid w:val="00BD6949"/>
    <w:rsid w:val="00BE1933"/>
    <w:rsid w:val="00BE67B4"/>
    <w:rsid w:val="00BF1056"/>
    <w:rsid w:val="00C0606E"/>
    <w:rsid w:val="00C06E91"/>
    <w:rsid w:val="00C21D4C"/>
    <w:rsid w:val="00C26E5C"/>
    <w:rsid w:val="00C37233"/>
    <w:rsid w:val="00C53274"/>
    <w:rsid w:val="00C92C4A"/>
    <w:rsid w:val="00C95E2F"/>
    <w:rsid w:val="00C96097"/>
    <w:rsid w:val="00CA4E39"/>
    <w:rsid w:val="00CC14D4"/>
    <w:rsid w:val="00CC6FE0"/>
    <w:rsid w:val="00CD66A6"/>
    <w:rsid w:val="00D26644"/>
    <w:rsid w:val="00D44FAA"/>
    <w:rsid w:val="00D60BC6"/>
    <w:rsid w:val="00D6233E"/>
    <w:rsid w:val="00D86F65"/>
    <w:rsid w:val="00D90711"/>
    <w:rsid w:val="00DA003A"/>
    <w:rsid w:val="00DC0428"/>
    <w:rsid w:val="00DE1185"/>
    <w:rsid w:val="00DE6667"/>
    <w:rsid w:val="00E00BF7"/>
    <w:rsid w:val="00E01222"/>
    <w:rsid w:val="00E12B1F"/>
    <w:rsid w:val="00E53BF2"/>
    <w:rsid w:val="00E546CC"/>
    <w:rsid w:val="00E62A47"/>
    <w:rsid w:val="00E81A4B"/>
    <w:rsid w:val="00E82F5D"/>
    <w:rsid w:val="00E90C72"/>
    <w:rsid w:val="00EA188C"/>
    <w:rsid w:val="00EA1915"/>
    <w:rsid w:val="00EA46D9"/>
    <w:rsid w:val="00ED7E4D"/>
    <w:rsid w:val="00EE52EB"/>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 Type="http://schemas.microsoft.com/office/2007/relationships/stylesWithEffects" Target="stylesWithEffect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20</TotalTime>
  <Pages>27</Pages>
  <Words>12577</Words>
  <Characters>71695</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4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03</cp:revision>
  <dcterms:created xsi:type="dcterms:W3CDTF">2015-04-02T15:50:00Z</dcterms:created>
  <dcterms:modified xsi:type="dcterms:W3CDTF">2015-04-06T22:20:00Z</dcterms:modified>
</cp:coreProperties>
</file>